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5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28" r:id="rId11"/>
    <p:sldId id="425" r:id="rId12"/>
    <p:sldId id="395" r:id="rId13"/>
    <p:sldId id="401" r:id="rId14"/>
    <p:sldId id="434" r:id="rId15"/>
    <p:sldId id="359" r:id="rId16"/>
    <p:sldId id="360" r:id="rId17"/>
    <p:sldId id="361" r:id="rId18"/>
    <p:sldId id="322" r:id="rId19"/>
    <p:sldId id="362" r:id="rId20"/>
    <p:sldId id="363" r:id="rId21"/>
    <p:sldId id="371" r:id="rId22"/>
    <p:sldId id="366" r:id="rId23"/>
    <p:sldId id="364" r:id="rId24"/>
    <p:sldId id="431" r:id="rId25"/>
    <p:sldId id="432" r:id="rId26"/>
    <p:sldId id="433" r:id="rId27"/>
    <p:sldId id="367" r:id="rId28"/>
    <p:sldId id="368" r:id="rId29"/>
    <p:sldId id="377" r:id="rId30"/>
    <p:sldId id="323" r:id="rId31"/>
    <p:sldId id="314" r:id="rId32"/>
    <p:sldId id="429" r:id="rId33"/>
    <p:sldId id="430" r:id="rId34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8029" autoAdjust="0"/>
  </p:normalViewPr>
  <p:slideViewPr>
    <p:cSldViewPr>
      <p:cViewPr>
        <p:scale>
          <a:sx n="70" d="100"/>
          <a:sy n="70" d="100"/>
        </p:scale>
        <p:origin x="-1722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15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 smtClean="0"/>
              <a:t>References Paul C. Nutt</a:t>
            </a:r>
          </a:p>
          <a:p>
            <a:r>
              <a:rPr lang="en-US" altLang="de-DE" smtClean="0"/>
              <a:t>How Decision Makers Evaluate Alternatives and the Influence of Complexity </a:t>
            </a:r>
            <a:r>
              <a:rPr lang="en-US" altLang="de-DE" i="1" smtClean="0"/>
              <a:t>Management Science 1998 44:1148-1166; </a:t>
            </a:r>
            <a:endParaRPr lang="en-US" altLang="de-DE" smtClean="0"/>
          </a:p>
          <a:p>
            <a:endParaRPr lang="de-AT" altLang="de-DE" smtClean="0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 smtClean="0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7E6CD-5FC4-4E55-9F6A-5EA17D968D0C}" type="slidenum">
              <a:rPr lang="de-AT" smtClean="0"/>
              <a:pPr/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474746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05.10.2018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 smtClean="0"/>
              <a:t>“HRM</a:t>
            </a:r>
            <a:br>
              <a:rPr lang="en-US" b="1" dirty="0" smtClean="0"/>
            </a:br>
            <a:r>
              <a:rPr lang="en-US" b="1" dirty="0" smtClean="0"/>
              <a:t>&amp; </a:t>
            </a:r>
            <a:br>
              <a:rPr lang="en-US" b="1" dirty="0" smtClean="0"/>
            </a:br>
            <a:r>
              <a:rPr lang="en-US" b="1" dirty="0" err="1" smtClean="0"/>
              <a:t>OrgDev</a:t>
            </a:r>
            <a:r>
              <a:rPr lang="en-US" b="1" dirty="0" smtClean="0"/>
              <a:t>” </a:t>
            </a:r>
            <a:br>
              <a:rPr lang="en-US" b="1" dirty="0" smtClean="0"/>
            </a:br>
            <a:r>
              <a:rPr lang="en-US" b="1" dirty="0" smtClean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f. DI Johannes 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GÖLLNER, </a:t>
            </a:r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05</a:t>
            </a:r>
            <a:r>
              <a:rPr lang="de-AT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2018, 10:00–15:50  </a:t>
            </a:r>
          </a:p>
          <a:p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  <a:p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 smtClean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 smtClean="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 smtClean="0">
                <a:latin typeface="Arial" charset="0"/>
                <a:cs typeface="Arial" charset="0"/>
              </a:rPr>
              <a:t>Source: </a:t>
            </a:r>
            <a:r>
              <a:rPr lang="de-AT" altLang="de-DE" sz="1000" dirty="0">
                <a:latin typeface="Arial" charset="0"/>
                <a:cs typeface="Arial" charset="0"/>
              </a:rPr>
              <a:t>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  <a:endParaRPr lang="en-US" sz="2000" b="1" dirty="0" smtClean="0">
              <a:solidFill>
                <a:srgbClr val="0070C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r>
              <a:rPr lang="en-US" sz="2000" b="1" dirty="0">
                <a:solidFill>
                  <a:srgbClr val="0070C0"/>
                </a:solidFill>
              </a:rPr>
              <a:t>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57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ocess</a:t>
            </a:r>
            <a:r>
              <a:rPr lang="de-AT" b="1" dirty="0" smtClean="0"/>
              <a:t>-Chart: Organisation „X“:</a:t>
            </a:r>
            <a:endParaRPr lang="de-AT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Core-</a:t>
            </a:r>
          </a:p>
          <a:p>
            <a:pPr algn="ctr"/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Support-</a:t>
            </a:r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 smtClean="0"/>
              <a:t>Mgmt</a:t>
            </a:r>
            <a:r>
              <a:rPr lang="de-AT" b="1" dirty="0" smtClean="0"/>
              <a:t>.-prozesse</a:t>
            </a:r>
            <a:endParaRPr lang="de-AT" b="1" dirty="0"/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Contr.Pr</a:t>
            </a:r>
            <a:r>
              <a:rPr lang="de-AT" b="1" dirty="0" smtClean="0"/>
              <a:t>.</a:t>
            </a:r>
            <a:endParaRPr lang="de-AT" b="1" dirty="0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Lead.Pr</a:t>
            </a:r>
            <a:r>
              <a:rPr lang="de-AT" b="1" dirty="0" smtClean="0"/>
              <a:t>.</a:t>
            </a:r>
            <a:endParaRPr lang="de-AT" b="1" dirty="0"/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 smtClean="0">
                <a:solidFill>
                  <a:srgbClr val="FFFF00"/>
                </a:solidFill>
              </a:rPr>
              <a:t>PL</a:t>
            </a:r>
            <a:endParaRPr lang="de-AT" sz="3600" b="1" dirty="0">
              <a:solidFill>
                <a:srgbClr val="FFFF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Strat.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M</a:t>
            </a:r>
            <a:endParaRPr lang="de-AT" sz="1400" b="1" dirty="0"/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</a:t>
            </a:r>
            <a:r>
              <a:rPr lang="de-AT" sz="1400" b="1" dirty="0" smtClean="0"/>
              <a:t>per.-</a:t>
            </a:r>
            <a:r>
              <a:rPr lang="de-AT" sz="1400" b="1" dirty="0" err="1" smtClean="0"/>
              <a:t>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AW</a:t>
            </a:r>
            <a:endParaRPr lang="de-AT" sz="1400" b="1" dirty="0"/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</a:t>
            </a:r>
            <a:r>
              <a:rPr lang="de-AT" sz="1400" b="1" dirty="0" smtClean="0"/>
              <a:t>tc.</a:t>
            </a:r>
            <a:endParaRPr lang="de-AT" sz="1400" b="1" dirty="0"/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Knowledge </a:t>
            </a:r>
            <a:r>
              <a:rPr lang="de-AT" sz="1400" b="1" dirty="0" err="1" smtClean="0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2</a:t>
            </a:fld>
            <a:endParaRPr lang="de-DE" altLang="de-DE" sz="1400" smtClean="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 smtClean="0"/>
              <a:t>General Process-Logic of an Organisation</a:t>
            </a:r>
            <a:r>
              <a:rPr lang="en-US" kern="0" dirty="0" smtClean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 smtClean="0"/>
              <a:t>Network Analysis </a:t>
            </a:r>
            <a:r>
              <a:rPr lang="de-AT" altLang="de-DE" b="1" dirty="0" err="1" smtClean="0"/>
              <a:t>of</a:t>
            </a:r>
            <a:r>
              <a:rPr lang="de-AT" altLang="de-DE" b="1" dirty="0" smtClean="0"/>
              <a:t> Banking &amp; </a:t>
            </a:r>
            <a:r>
              <a:rPr lang="de-AT" altLang="de-DE" b="1" dirty="0" err="1" smtClean="0"/>
              <a:t>Finance</a:t>
            </a:r>
            <a:r>
              <a:rPr lang="de-AT" altLang="de-DE" b="1" dirty="0" smtClean="0"/>
              <a:t> </a:t>
            </a:r>
            <a:r>
              <a:rPr lang="de-AT" altLang="de-DE" b="1" dirty="0" err="1" smtClean="0"/>
              <a:t>Organisations</a:t>
            </a:r>
            <a:endParaRPr lang="de-AT" altLang="de-DE" dirty="0" smtClean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2891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</a:t>
            </a:r>
            <a:r>
              <a:rPr lang="de-AT" b="1" dirty="0" err="1" smtClean="0"/>
              <a:t>or</a:t>
            </a:r>
            <a:r>
              <a:rPr lang="de-AT" b="1" dirty="0" smtClean="0"/>
              <a:t> </a:t>
            </a:r>
            <a:r>
              <a:rPr lang="de-AT" b="1" dirty="0" err="1" smtClean="0"/>
              <a:t>instance</a:t>
            </a:r>
            <a:r>
              <a:rPr lang="de-AT" b="1" dirty="0" smtClean="0"/>
              <a:t>:</a:t>
            </a:r>
            <a:endParaRPr lang="de-AT" b="1" dirty="0"/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David P. Norton, USA,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„Humanvermögensrechnung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of Human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Resource Accounting (HRA) </a:t>
            </a:r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t Barry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Germany, Realisation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Value-Index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(EVI) 1990, </a:t>
            </a:r>
            <a:endParaRPr lang="de-DE" sz="33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Buck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Consultants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Mellon Financial: 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ividual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Research Centers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2004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</a:t>
            </a:r>
            <a:r>
              <a:rPr lang="de-AT" b="1" dirty="0" err="1" smtClean="0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Scandia</a:t>
            </a:r>
            <a:r>
              <a:rPr lang="de-AT" b="1" dirty="0" smtClean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 smtClean="0"/>
              <a:t>Input Models: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C </a:t>
            </a:r>
            <a:r>
              <a:rPr lang="de-DE" dirty="0"/>
              <a:t>= </a:t>
            </a:r>
            <a:r>
              <a:rPr lang="de-DE" dirty="0" smtClean="0"/>
              <a:t>in </a:t>
            </a:r>
            <a:r>
              <a:rPr lang="de-DE" dirty="0" err="1" smtClean="0"/>
              <a:t>employee</a:t>
            </a:r>
            <a:r>
              <a:rPr lang="de-DE" dirty="0" smtClean="0"/>
              <a:t> </a:t>
            </a:r>
            <a:r>
              <a:rPr lang="de-DE" dirty="0" err="1" smtClean="0"/>
              <a:t>invested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oney</a:t>
            </a:r>
            <a:endParaRPr lang="de-DE" dirty="0" smtClean="0"/>
          </a:p>
          <a:p>
            <a:pPr marL="342900" lvl="1"/>
            <a:r>
              <a:rPr lang="de-DE" sz="2400" b="1" dirty="0"/>
              <a:t>Output </a:t>
            </a:r>
            <a:r>
              <a:rPr lang="de-DE" sz="2400" b="1" dirty="0" smtClean="0"/>
              <a:t>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from</a:t>
            </a:r>
            <a:r>
              <a:rPr lang="de-DE" sz="2400" dirty="0" smtClean="0"/>
              <a:t> </a:t>
            </a:r>
            <a:r>
              <a:rPr lang="de-DE" sz="2400" dirty="0" err="1" smtClean="0"/>
              <a:t>employee</a:t>
            </a:r>
            <a:r>
              <a:rPr lang="de-DE" sz="2400" dirty="0" smtClean="0"/>
              <a:t> </a:t>
            </a:r>
            <a:r>
              <a:rPr lang="de-DE" sz="2400" dirty="0" err="1" smtClean="0"/>
              <a:t>earned</a:t>
            </a:r>
            <a:r>
              <a:rPr lang="de-DE" sz="2400" dirty="0" smtClean="0"/>
              <a:t> </a:t>
            </a:r>
            <a:r>
              <a:rPr lang="de-DE" sz="2400" dirty="0" err="1" smtClean="0"/>
              <a:t>profits</a:t>
            </a:r>
            <a:endParaRPr lang="de-AT" sz="2800" dirty="0"/>
          </a:p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Value 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between</a:t>
            </a:r>
            <a:r>
              <a:rPr lang="de-DE" sz="2400" dirty="0" smtClean="0"/>
              <a:t> at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employment</a:t>
            </a:r>
            <a:r>
              <a:rPr lang="de-DE" sz="2400" dirty="0" smtClean="0"/>
              <a:t> </a:t>
            </a:r>
            <a:r>
              <a:rPr lang="de-DE" sz="2400" dirty="0" err="1" smtClean="0"/>
              <a:t>market</a:t>
            </a:r>
            <a:r>
              <a:rPr lang="de-DE" sz="2400" dirty="0" smtClean="0"/>
              <a:t> </a:t>
            </a:r>
            <a:r>
              <a:rPr lang="de-DE" sz="2400" dirty="0" err="1" smtClean="0"/>
              <a:t>potentially</a:t>
            </a:r>
            <a:r>
              <a:rPr lang="de-DE" sz="2400" dirty="0" smtClean="0"/>
              <a:t> </a:t>
            </a:r>
            <a:r>
              <a:rPr lang="de-DE" sz="2400" dirty="0" err="1" smtClean="0"/>
              <a:t>achievable</a:t>
            </a:r>
            <a:r>
              <a:rPr lang="de-DE" sz="2400" dirty="0" smtClean="0"/>
              <a:t> </a:t>
            </a:r>
            <a:r>
              <a:rPr lang="de-DE" sz="2400" dirty="0" err="1" smtClean="0"/>
              <a:t>value</a:t>
            </a:r>
            <a:r>
              <a:rPr lang="de-DE" sz="2400" dirty="0" smtClean="0"/>
              <a:t> </a:t>
            </a:r>
            <a:r>
              <a:rPr lang="de-DE" sz="2400" dirty="0" err="1"/>
              <a:t>a</a:t>
            </a:r>
            <a:r>
              <a:rPr lang="de-DE" sz="2400" dirty="0" err="1" smtClean="0"/>
              <a:t>nd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transacted</a:t>
            </a:r>
            <a:r>
              <a:rPr lang="de-DE" sz="2400" dirty="0" smtClean="0"/>
              <a:t> </a:t>
            </a:r>
            <a:r>
              <a:rPr lang="de-DE" sz="2400" dirty="0" err="1" smtClean="0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 smtClean="0"/>
              <a:t>Indicator</a:t>
            </a:r>
            <a:r>
              <a:rPr lang="de-DE" b="1" dirty="0" smtClean="0"/>
              <a:t> Models:</a:t>
            </a:r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ften</a:t>
            </a:r>
            <a:r>
              <a:rPr lang="de-DE" dirty="0" smtClean="0"/>
              <a:t> 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list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dices</a:t>
            </a:r>
            <a:endParaRPr lang="de-AT" sz="2600" dirty="0"/>
          </a:p>
          <a:p>
            <a:pPr lvl="1"/>
            <a:r>
              <a:rPr lang="de-DE" dirty="0" err="1" smtClean="0"/>
              <a:t>mostly</a:t>
            </a:r>
            <a:r>
              <a:rPr lang="de-DE" dirty="0" smtClean="0"/>
              <a:t> </a:t>
            </a:r>
            <a:r>
              <a:rPr lang="de-AT" dirty="0" err="1" smtClean="0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  <a:endParaRPr lang="de-AT" b="1" dirty="0" smtClean="0"/>
          </a:p>
          <a:p>
            <a:pPr lvl="1"/>
            <a:r>
              <a:rPr lang="en-GB" dirty="0" err="1" smtClean="0"/>
              <a:t>HumanAssetWorth</a:t>
            </a:r>
            <a:r>
              <a:rPr lang="en-GB" dirty="0"/>
              <a:t> </a:t>
            </a:r>
            <a:r>
              <a:rPr lang="en-GB" dirty="0" smtClean="0"/>
              <a:t>(</a:t>
            </a:r>
            <a:r>
              <a:rPr lang="en-GB" dirty="0" err="1" smtClean="0"/>
              <a:t>Mayos</a:t>
            </a:r>
            <a:r>
              <a:rPr lang="en-GB" dirty="0" smtClean="0"/>
              <a:t> </a:t>
            </a:r>
            <a:r>
              <a:rPr lang="en-GB" dirty="0"/>
              <a:t>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 smtClean="0"/>
              <a:t>Output </a:t>
            </a:r>
            <a:r>
              <a:rPr lang="de-DE" sz="2400" b="1" dirty="0"/>
              <a:t>Models</a:t>
            </a:r>
            <a:r>
              <a:rPr lang="de-DE" sz="2400" dirty="0"/>
              <a:t>: </a:t>
            </a:r>
            <a:endParaRPr lang="de-DE" sz="2400" dirty="0" smtClean="0"/>
          </a:p>
          <a:p>
            <a:pPr lvl="1"/>
            <a:r>
              <a:rPr lang="en-GB" dirty="0"/>
              <a:t>Accounting for the Future </a:t>
            </a:r>
            <a:r>
              <a:rPr lang="en-GB" dirty="0" smtClean="0"/>
              <a:t>	(</a:t>
            </a:r>
            <a:r>
              <a:rPr lang="en-GB" dirty="0"/>
              <a:t>Nash 2003)</a:t>
            </a:r>
            <a:endParaRPr lang="de-AT" sz="2600" dirty="0"/>
          </a:p>
          <a:p>
            <a:pPr lvl="1"/>
            <a:r>
              <a:rPr lang="en-GB" dirty="0"/>
              <a:t>Calculated intangible Value </a:t>
            </a:r>
            <a:r>
              <a:rPr lang="en-GB" dirty="0" smtClean="0"/>
              <a:t>	(</a:t>
            </a:r>
            <a:r>
              <a:rPr lang="en-GB" dirty="0"/>
              <a:t>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</a:t>
            </a:r>
            <a:r>
              <a:rPr lang="en-GB" dirty="0" smtClean="0"/>
              <a:t>	(</a:t>
            </a:r>
            <a:r>
              <a:rPr lang="en-GB" dirty="0"/>
              <a:t>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</a:t>
            </a:r>
            <a:r>
              <a:rPr lang="en-GB" dirty="0" smtClean="0"/>
              <a:t>		(</a:t>
            </a:r>
            <a:r>
              <a:rPr lang="en-GB" dirty="0" err="1" smtClean="0"/>
              <a:t>Fitzenz</a:t>
            </a:r>
            <a:r>
              <a:rPr lang="en-GB" dirty="0" smtClean="0"/>
              <a:t> </a:t>
            </a:r>
            <a:r>
              <a:rPr lang="en-GB" dirty="0"/>
              <a:t>200)</a:t>
            </a:r>
            <a:endParaRPr lang="de-AT" sz="2600" dirty="0"/>
          </a:p>
          <a:p>
            <a:pPr lvl="1"/>
            <a:r>
              <a:rPr lang="en-GB" dirty="0"/>
              <a:t>Knowledge Capital Scoreboard 		</a:t>
            </a:r>
            <a:r>
              <a:rPr lang="en-GB" dirty="0" smtClean="0"/>
              <a:t>						(</a:t>
            </a:r>
            <a:r>
              <a:rPr lang="en-GB" dirty="0"/>
              <a:t>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</a:t>
            </a:r>
            <a:r>
              <a:rPr lang="de-DE" sz="2400" b="1" dirty="0"/>
              <a:t>Value Models</a:t>
            </a:r>
            <a:r>
              <a:rPr lang="de-DE" sz="2400" dirty="0"/>
              <a:t>: </a:t>
            </a:r>
            <a:endParaRPr lang="de-DE" sz="2400" dirty="0" smtClean="0"/>
          </a:p>
          <a:p>
            <a:pPr marL="68580" lvl="1" indent="0">
              <a:buNone/>
            </a:pPr>
            <a:endParaRPr lang="de-DE" sz="2400" dirty="0" smtClean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uropean Foundation f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Quality 					Managemen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1997/200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arborough/Chartered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Institute of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ersonnel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Development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Munich, Ge, 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Brooking 2000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Relevant CONTENT </a:t>
            </a:r>
            <a:r>
              <a:rPr lang="de-AT" b="1" dirty="0" err="1" smtClean="0"/>
              <a:t>of</a:t>
            </a:r>
            <a:r>
              <a:rPr lang="de-AT" b="1" dirty="0" smtClean="0"/>
              <a:t> HRM &amp; </a:t>
            </a:r>
            <a:r>
              <a:rPr lang="de-AT" b="1" dirty="0" err="1" smtClean="0"/>
              <a:t>OrgDev</a:t>
            </a:r>
            <a:r>
              <a:rPr lang="de-AT" b="1" dirty="0" smtClean="0"/>
              <a:t>: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individual capabilities and skills for strategic and operation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levan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ethod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la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, Knowledg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and Risk Management f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, controlling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 smtClean="0"/>
              <a:t>Indicator</a:t>
            </a:r>
            <a:r>
              <a:rPr lang="de-DE" b="1" dirty="0" smtClean="0"/>
              <a:t> </a:t>
            </a:r>
            <a:r>
              <a:rPr lang="de-DE" b="1" dirty="0"/>
              <a:t>Models</a:t>
            </a:r>
            <a:r>
              <a:rPr lang="de-DE" b="1" dirty="0" smtClean="0"/>
              <a:t>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Scorecard 						(Becker/</a:t>
            </a:r>
            <a:r>
              <a:rPr lang="en-GB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/Ulrich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Indica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</a:t>
            </a:r>
            <a:r>
              <a:rPr lang="de-DE" b="1" dirty="0" smtClean="0"/>
              <a:t>Formel (</a:t>
            </a:r>
            <a:r>
              <a:rPr lang="de-DE" b="1" dirty="0" err="1" smtClean="0"/>
              <a:t>formula</a:t>
            </a:r>
            <a:r>
              <a:rPr lang="de-DE" b="1" dirty="0" smtClean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187624" y="4149080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Basis</a:t>
            </a:r>
            <a:endParaRPr lang="de-AT" sz="1200" dirty="0"/>
          </a:p>
        </p:txBody>
      </p:sp>
      <p:sp>
        <p:nvSpPr>
          <p:cNvPr id="6" name="Textfeld 5"/>
          <p:cNvSpPr txBox="1"/>
          <p:nvPr/>
        </p:nvSpPr>
        <p:spPr>
          <a:xfrm>
            <a:off x="6372200" y="4241412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Change</a:t>
            </a:r>
            <a:endParaRPr lang="de-AT" sz="1200" dirty="0"/>
          </a:p>
        </p:txBody>
      </p:sp>
      <p:sp>
        <p:nvSpPr>
          <p:cNvPr id="7" name="Textfeld 6"/>
          <p:cNvSpPr txBox="1"/>
          <p:nvPr/>
        </p:nvSpPr>
        <p:spPr>
          <a:xfrm>
            <a:off x="4667140" y="4149080"/>
            <a:ext cx="144016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</a:t>
            </a:r>
            <a:r>
              <a:rPr lang="de-AT" sz="1200" dirty="0" err="1" smtClean="0"/>
              <a:t>Compensation</a:t>
            </a:r>
            <a:endParaRPr lang="de-AT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819443" y="4176881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Loss</a:t>
            </a:r>
            <a:endParaRPr lang="de-AT" sz="1200" dirty="0"/>
          </a:p>
        </p:txBody>
      </p:sp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23850" y="-171450"/>
            <a:ext cx="8229600" cy="927100"/>
          </a:xfrm>
        </p:spPr>
        <p:txBody>
          <a:bodyPr/>
          <a:lstStyle/>
          <a:p>
            <a:pPr eaLnBrk="1" hangingPunct="1"/>
            <a:r>
              <a:rPr lang="en-GB" altLang="en-US" sz="2800" smtClean="0"/>
              <a:t>Dr </a:t>
            </a:r>
            <a:r>
              <a:rPr lang="cs-CZ" altLang="en-US" sz="2800" smtClean="0"/>
              <a:t>Gerhard</a:t>
            </a:r>
            <a:r>
              <a:rPr lang="en-GB" altLang="en-US" sz="2800" smtClean="0"/>
              <a:t> Hanggi’s Model</a:t>
            </a:r>
          </a:p>
        </p:txBody>
      </p:sp>
      <p:pic>
        <p:nvPicPr>
          <p:cNvPr id="81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70851"/>
            <a:ext cx="6048375" cy="6302375"/>
          </a:xfrm>
        </p:spPr>
      </p:pic>
    </p:spTree>
    <p:extLst>
      <p:ext uri="{BB962C8B-B14F-4D97-AF65-F5344CB8AC3E}">
        <p14:creationId xmlns:p14="http://schemas.microsoft.com/office/powerpoint/2010/main" val="34525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68313" y="1588"/>
            <a:ext cx="8229600" cy="1143000"/>
          </a:xfrm>
        </p:spPr>
        <p:txBody>
          <a:bodyPr/>
          <a:lstStyle/>
          <a:p>
            <a:pPr eaLnBrk="1" hangingPunct="1"/>
            <a:r>
              <a:rPr lang="en-GB" altLang="en-US" sz="3200" smtClean="0"/>
              <a:t>Individual skill profil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204200" cy="395214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59687"/>
                <a:gridCol w="1892147"/>
                <a:gridCol w="3652366"/>
              </a:tblGrid>
              <a:tr h="272664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asks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Skill profile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Task 1-Control production cost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Personal competence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load-bearing </a:t>
                      </a:r>
                      <a:r>
                        <a:rPr lang="en-GB" sz="1200" u="none" strike="noStrike" dirty="0" err="1">
                          <a:effectLst/>
                        </a:rPr>
                        <a:t>capacity,credibility,goal</a:t>
                      </a:r>
                      <a:r>
                        <a:rPr lang="en-GB" sz="1200" u="none" strike="noStrike" dirty="0">
                          <a:effectLst/>
                        </a:rPr>
                        <a:t> oriented</a:t>
                      </a:r>
                      <a:endParaRPr lang="en-GB" sz="12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itical thinker,conceptual skills,negoiation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trategy formulator,decion maker,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onflict resolution ability,persuasive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2-Processing customer order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ediblity, assertiveness,goal oriented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ion skills, language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delegation capabilites, 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social intelligence, conflict resolutio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374606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3-Investigate production problem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willingness to change, assertiveness, load bearing capacity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or,structured thinking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 smtClean="0">
                          <a:effectLst/>
                        </a:rPr>
                        <a:t>decision </a:t>
                      </a:r>
                      <a:r>
                        <a:rPr lang="en-GB" sz="1200" u="none" strike="noStrike" dirty="0">
                          <a:effectLst/>
                        </a:rPr>
                        <a:t>maker</a:t>
                      </a:r>
                      <a:r>
                        <a:rPr lang="en-GB" sz="1200" u="none" strike="noStrike" dirty="0" smtClean="0">
                          <a:effectLst/>
                        </a:rPr>
                        <a:t>, problem </a:t>
                      </a:r>
                      <a:r>
                        <a:rPr lang="en-GB" sz="1200" u="none" strike="noStrike" dirty="0">
                          <a:effectLst/>
                        </a:rPr>
                        <a:t>solv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conflict resolution</a:t>
                      </a:r>
                      <a:r>
                        <a:rPr lang="en-GB" sz="1200" u="none" strike="noStrike" dirty="0" smtClean="0">
                          <a:effectLst/>
                        </a:rPr>
                        <a:t>, flexibility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</a:tbl>
          </a:graphicData>
        </a:graphic>
      </p:graphicFrame>
      <p:sp>
        <p:nvSpPr>
          <p:cNvPr id="9285" name="TextBox 2"/>
          <p:cNvSpPr txBox="1">
            <a:spLocks noChangeArrowheads="1"/>
          </p:cNvSpPr>
          <p:nvPr/>
        </p:nvSpPr>
        <p:spPr bwMode="auto">
          <a:xfrm>
            <a:off x="649288" y="1117600"/>
            <a:ext cx="5129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Defining skill profile for position “Production Controller”</a:t>
            </a:r>
          </a:p>
        </p:txBody>
      </p:sp>
    </p:spTree>
    <p:extLst>
      <p:ext uri="{BB962C8B-B14F-4D97-AF65-F5344CB8AC3E}">
        <p14:creationId xmlns:p14="http://schemas.microsoft.com/office/powerpoint/2010/main" val="15594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0" name="Picture 8" descr="C:\Users\OSWELL\Desktop\images5RIT37DV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8849" y="1412776"/>
            <a:ext cx="3159535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" name="Picture 3" descr="C:\Users\OSWELL\Desktop\porsh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3096344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409575" y="420688"/>
            <a:ext cx="4030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Users of Dr Hanggi’s model:</a:t>
            </a:r>
          </a:p>
        </p:txBody>
      </p:sp>
    </p:spTree>
    <p:extLst>
      <p:ext uri="{BB962C8B-B14F-4D97-AF65-F5344CB8AC3E}">
        <p14:creationId xmlns:p14="http://schemas.microsoft.com/office/powerpoint/2010/main" val="303724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 smtClean="0"/>
              <a:t>Kompetence</a:t>
            </a:r>
            <a:r>
              <a:rPr lang="de-AT" dirty="0" smtClean="0"/>
              <a:t> Rada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</a:t>
            </a:r>
            <a:r>
              <a:rPr lang="de-AT" dirty="0" err="1" smtClean="0"/>
              <a:t>tructur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a </a:t>
            </a:r>
            <a:r>
              <a:rPr lang="de-AT" dirty="0" err="1" smtClean="0"/>
              <a:t>assessment</a:t>
            </a:r>
            <a:r>
              <a:rPr lang="de-AT" dirty="0" smtClean="0"/>
              <a:t> </a:t>
            </a:r>
            <a:r>
              <a:rPr lang="de-AT" dirty="0" err="1" smtClean="0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Profi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observation</a:t>
            </a:r>
            <a:r>
              <a:rPr lang="de-AT" dirty="0" smtClean="0"/>
              <a:t>/</a:t>
            </a:r>
          </a:p>
          <a:p>
            <a:pPr algn="ctr"/>
            <a:r>
              <a:rPr lang="de-AT" dirty="0" err="1" smtClean="0"/>
              <a:t>rating</a:t>
            </a:r>
            <a:r>
              <a:rPr lang="de-AT" dirty="0" smtClean="0"/>
              <a:t> </a:t>
            </a:r>
            <a:r>
              <a:rPr lang="de-AT" dirty="0" err="1" smtClean="0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Simulations</a:t>
            </a:r>
            <a:endParaRPr lang="de-AT" dirty="0" smtClean="0"/>
          </a:p>
          <a:p>
            <a:pPr algn="ctr"/>
            <a:r>
              <a:rPr lang="de-AT" dirty="0" smtClean="0"/>
              <a:t>(</a:t>
            </a:r>
            <a:r>
              <a:rPr lang="de-AT" dirty="0" err="1" smtClean="0"/>
              <a:t>exercise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</a:t>
            </a:r>
            <a:r>
              <a:rPr lang="de-AT" sz="1600" dirty="0" smtClean="0"/>
              <a:t>otential </a:t>
            </a:r>
            <a:r>
              <a:rPr lang="de-AT" sz="1600" dirty="0" err="1" smtClean="0"/>
              <a:t>assessment</a:t>
            </a:r>
            <a:endParaRPr lang="de-AT" sz="1600" dirty="0" smtClean="0"/>
          </a:p>
          <a:p>
            <a:pPr algn="ctr"/>
            <a:r>
              <a:rPr lang="de-AT" sz="1600" dirty="0" err="1" smtClean="0"/>
              <a:t>strengths</a:t>
            </a:r>
            <a:r>
              <a:rPr lang="de-AT" sz="1600" dirty="0" smtClean="0"/>
              <a:t>-</a:t>
            </a:r>
            <a:r>
              <a:rPr lang="de-AT" sz="1600" dirty="0" err="1" smtClean="0"/>
              <a:t>weakness</a:t>
            </a:r>
            <a:r>
              <a:rPr lang="de-AT" sz="1600" dirty="0" smtClean="0"/>
              <a:t>-profil</a:t>
            </a:r>
            <a:endParaRPr lang="de-AT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</a:t>
            </a:r>
            <a:r>
              <a:rPr lang="de-AT" dirty="0" err="1" smtClean="0"/>
              <a:t>evelopmen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 smtClean="0">
                <a:solidFill>
                  <a:srgbClr val="0070C0"/>
                </a:solidFill>
              </a:rPr>
              <a:t>Generic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f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the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system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ORGANISATION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human </a:t>
            </a:r>
            <a:r>
              <a:rPr lang="de-AT" sz="1400" b="1" dirty="0" err="1" smtClean="0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 smtClean="0"/>
              <a:t>/</a:t>
            </a:r>
            <a:r>
              <a:rPr lang="de-AT" sz="1100" b="1" dirty="0" err="1" smtClean="0"/>
              <a:t>main</a:t>
            </a:r>
            <a:r>
              <a:rPr lang="de-AT" sz="1100" b="1" dirty="0" smtClean="0"/>
              <a:t> </a:t>
            </a:r>
            <a:r>
              <a:rPr lang="de-AT" sz="1100" b="1" dirty="0" err="1" smtClean="0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/>
              <a:t>short CV Dipl.-Ing. Johannes GÖLLNER, e.g.:</a:t>
            </a:r>
          </a:p>
        </p:txBody>
      </p:sp>
      <p:sp>
        <p:nvSpPr>
          <p:cNvPr id="8196" name="Textfeld 8"/>
          <p:cNvSpPr txBox="1">
            <a:spLocks noChangeArrowheads="1"/>
          </p:cNvSpPr>
          <p:nvPr/>
        </p:nvSpPr>
        <p:spPr bwMode="auto">
          <a:xfrm>
            <a:off x="403270" y="1311539"/>
            <a:ext cx="8417202" cy="60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de-DE" sz="1400" b="1" i="1" dirty="0"/>
              <a:t>Visiting Professor </a:t>
            </a:r>
            <a:r>
              <a:rPr lang="en-AU" altLang="de-DE" sz="1400" i="1" dirty="0"/>
              <a:t>for </a:t>
            </a:r>
            <a:r>
              <a:rPr lang="en-AU" altLang="de-DE" sz="1400" i="1" dirty="0" smtClean="0"/>
              <a:t>Human Resource </a:t>
            </a:r>
            <a:r>
              <a:rPr lang="en-AU" altLang="de-DE" sz="1400" dirty="0" smtClean="0"/>
              <a:t>Management </a:t>
            </a:r>
            <a:r>
              <a:rPr lang="en-AU" altLang="de-DE" sz="1400" dirty="0"/>
              <a:t>at the MASARYK University Brno (CZ), </a:t>
            </a:r>
            <a:r>
              <a:rPr lang="en-AU" altLang="de-DE" sz="1400" dirty="0" smtClean="0"/>
              <a:t>02-06/2015.</a:t>
            </a:r>
            <a:endParaRPr lang="en-AU" altLang="de-DE" sz="1400" b="1" i="1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Visiting Professor </a:t>
            </a:r>
            <a:r>
              <a:rPr lang="en-AU" altLang="de-DE" sz="1400" i="1" dirty="0" smtClean="0"/>
              <a:t>for Organisational </a:t>
            </a:r>
            <a:r>
              <a:rPr lang="en-AU" altLang="de-DE" sz="1400" dirty="0" smtClean="0"/>
              <a:t>Knowledge </a:t>
            </a:r>
            <a:r>
              <a:rPr lang="en-AU" altLang="de-DE" sz="1400" dirty="0"/>
              <a:t>Development &amp; </a:t>
            </a:r>
            <a:r>
              <a:rPr lang="en-AU" altLang="de-DE" sz="1400" dirty="0" smtClean="0"/>
              <a:t>Knowledge Management </a:t>
            </a:r>
            <a:r>
              <a:rPr lang="en-AU" altLang="de-DE" sz="1400" dirty="0"/>
              <a:t>at the </a:t>
            </a:r>
            <a:r>
              <a:rPr lang="en-AU" altLang="de-DE" sz="1400" dirty="0" smtClean="0"/>
              <a:t>MASARYK University Brno (CZ), 10/2014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CEO &amp; Partner </a:t>
            </a:r>
            <a:r>
              <a:rPr lang="en-AU" altLang="de-DE" sz="1400" dirty="0" smtClean="0"/>
              <a:t>of M²D </a:t>
            </a:r>
            <a:r>
              <a:rPr lang="en-AU" altLang="de-DE" sz="1400" dirty="0" err="1" smtClean="0"/>
              <a:t>MasterMind</a:t>
            </a:r>
            <a:r>
              <a:rPr lang="en-AU" altLang="de-DE" sz="1400" dirty="0" smtClean="0"/>
              <a:t> Development GmbH (Ltd.), Vienna, Austria</a:t>
            </a:r>
            <a:endParaRPr lang="en-AU" altLang="de-DE" sz="1000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Head </a:t>
            </a:r>
            <a:r>
              <a:rPr lang="en-AU" altLang="de-DE" sz="1300" b="1" i="1" dirty="0"/>
              <a:t>of the Section </a:t>
            </a:r>
            <a:r>
              <a:rPr lang="en-AU" altLang="de-DE" sz="1300" dirty="0"/>
              <a:t>of Knowledge Management at the National Defence Academy of the Austrian Ministry of Defence &amp; </a:t>
            </a:r>
            <a:r>
              <a:rPr lang="en-AU" altLang="de-DE" sz="1300" dirty="0" smtClean="0"/>
              <a:t>Sport, Vienna, (AT), 2011-dato</a:t>
            </a:r>
            <a:r>
              <a:rPr lang="en-AU" altLang="de-DE" sz="13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Lecture</a:t>
            </a:r>
            <a:r>
              <a:rPr lang="en-AU" altLang="de-DE" sz="1300" b="1" dirty="0" smtClean="0"/>
              <a:t>r</a:t>
            </a:r>
            <a:r>
              <a:rPr lang="en-AU" altLang="de-DE" sz="1300" dirty="0" smtClean="0"/>
              <a:t> </a:t>
            </a:r>
            <a:r>
              <a:rPr lang="en-AU" altLang="de-DE" sz="1300" dirty="0"/>
              <a:t>for Risk – and Crises Management and </a:t>
            </a:r>
            <a:r>
              <a:rPr lang="en-AU" altLang="de-DE" sz="1300" dirty="0" smtClean="0"/>
              <a:t>Organisational Leadership </a:t>
            </a:r>
            <a:r>
              <a:rPr lang="en-AU" altLang="de-DE" sz="1300" dirty="0"/>
              <a:t>at the University of Natural Resources and Life Science Vienna (AT</a:t>
            </a:r>
            <a:r>
              <a:rPr lang="en-AU" altLang="de-DE" sz="1300" dirty="0" smtClean="0"/>
              <a:t>), 2008-dato.</a:t>
            </a:r>
            <a:endParaRPr lang="en-AU" altLang="de-DE" sz="1300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dirty="0"/>
              <a:t>Core Member </a:t>
            </a:r>
            <a:r>
              <a:rPr lang="en-AU" altLang="de-DE" sz="1300" dirty="0"/>
              <a:t>of the Standardization/Guideline-Workshop “</a:t>
            </a:r>
            <a:r>
              <a:rPr lang="en-AU" altLang="de-DE" sz="1300" b="1" dirty="0"/>
              <a:t>Supply Chain Risk Management</a:t>
            </a:r>
            <a:r>
              <a:rPr lang="en-AU" altLang="de-DE" sz="1300" dirty="0"/>
              <a:t>” of the Risk Management Association, </a:t>
            </a:r>
            <a:r>
              <a:rPr lang="en-AU" altLang="de-DE" sz="1300" dirty="0" err="1"/>
              <a:t>e.V</a:t>
            </a:r>
            <a:r>
              <a:rPr lang="en-AU" altLang="de-DE" sz="1300" dirty="0"/>
              <a:t>., Munich, Germany (2013-dato).  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Chairman</a:t>
            </a:r>
            <a:r>
              <a:rPr lang="en-AU" altLang="de-DE" sz="1300" dirty="0"/>
              <a:t> of the </a:t>
            </a:r>
            <a:r>
              <a:rPr lang="en-AU" altLang="de-DE" sz="1300" b="1" dirty="0" err="1"/>
              <a:t>Center</a:t>
            </a:r>
            <a:r>
              <a:rPr lang="en-AU" altLang="de-DE" sz="1300" b="1" dirty="0"/>
              <a:t> of Risk &amp; Crises Management </a:t>
            </a:r>
            <a:r>
              <a:rPr lang="en-AU" altLang="de-DE" sz="1300" dirty="0"/>
              <a:t>(at the University of Natural Resources and Life Science Vienna); </a:t>
            </a:r>
            <a:r>
              <a:rPr lang="en-AU" altLang="de-DE" sz="1300" i="1" u="sng" dirty="0"/>
              <a:t>www.zfrk.org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Founder </a:t>
            </a:r>
            <a:r>
              <a:rPr lang="en-AU" altLang="de-DE" sz="1300" i="1" dirty="0"/>
              <a:t>and </a:t>
            </a:r>
            <a:r>
              <a:rPr lang="en-AU" altLang="de-DE" sz="1300" b="1" i="1" dirty="0"/>
              <a:t>Chairman </a:t>
            </a:r>
            <a:r>
              <a:rPr lang="en-AU" altLang="de-DE" sz="1300" i="1" dirty="0"/>
              <a:t>of the Standardization Committee for Risk- and Crises Management (ONK 246) at the Austrian Standardization Institute (01/2003-11/2008); (ISO 31000, ISO 22399, CEN “Critical Infrastructure”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 smtClean="0"/>
              <a:t>Director </a:t>
            </a:r>
            <a:r>
              <a:rPr lang="en-AU" altLang="de-DE" sz="1300" i="1" dirty="0"/>
              <a:t>of the postgraduate </a:t>
            </a:r>
            <a:r>
              <a:rPr lang="en-AU" altLang="de-DE" sz="1300" b="1" i="1" dirty="0"/>
              <a:t>MSc- Study Program “Risk Management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(2009-2012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Director of the postgraduate </a:t>
            </a:r>
            <a:r>
              <a:rPr lang="en-AU" altLang="de-DE" sz="1300" b="1" i="1" dirty="0"/>
              <a:t>MBA- Study </a:t>
            </a:r>
            <a:r>
              <a:rPr lang="en-AU" altLang="de-DE" sz="1300" b="1" i="1" dirty="0" err="1"/>
              <a:t>Programm“Environmental</a:t>
            </a:r>
            <a:r>
              <a:rPr lang="en-AU" altLang="de-DE" sz="1300" b="1" i="1" dirty="0"/>
              <a:t> Threats &amp; Disaster Management” </a:t>
            </a:r>
            <a:r>
              <a:rPr lang="en-AU" altLang="de-DE" sz="1300" i="1" dirty="0"/>
              <a:t>at the NBC Defence School of AFF (2003-2009</a:t>
            </a:r>
            <a:r>
              <a:rPr lang="en-AU" altLang="de-DE" sz="13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3, Ref. Knowledge Management &amp; Head of the Section </a:t>
            </a:r>
            <a:r>
              <a:rPr lang="en-AU" altLang="de-DE" sz="1300" dirty="0"/>
              <a:t>of </a:t>
            </a:r>
            <a:r>
              <a:rPr lang="en-AU" altLang="de-DE" sz="1300" b="1" dirty="0"/>
              <a:t>Risk Management </a:t>
            </a:r>
            <a:r>
              <a:rPr lang="en-AU" altLang="de-DE" sz="1300" dirty="0"/>
              <a:t>at the </a:t>
            </a:r>
            <a:r>
              <a:rPr lang="en-AU" altLang="de-DE" sz="1300" i="1" dirty="0"/>
              <a:t>NBC Defence School </a:t>
            </a:r>
            <a:r>
              <a:rPr lang="en-AU" altLang="de-DE" sz="1300" dirty="0"/>
              <a:t>of the Austrian Ministry of Defence &amp; Sport (since 2003-2010</a:t>
            </a:r>
            <a:r>
              <a:rPr lang="en-AU" altLang="de-DE" sz="1300" dirty="0" smtClean="0"/>
              <a:t>).</a:t>
            </a:r>
            <a:endParaRPr lang="en-AU" altLang="de-DE" sz="1300" i="1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Assistant &amp; Visiting Professor, Scientific employee and Lecturer at Austrian Universities and Universities of Applied Science (1992-2010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cientific Leader </a:t>
            </a:r>
            <a:r>
              <a:rPr lang="en-AU" altLang="de-DE" sz="1300" i="1" dirty="0"/>
              <a:t>of the EU-FP 7-Project “</a:t>
            </a:r>
            <a:r>
              <a:rPr lang="en-US" altLang="de-DE" sz="1300" b="1" i="1" dirty="0"/>
              <a:t>Foresight Security Scenarios: Mapping Research to a Comprehensive Approach to Exogenous EU Roles</a:t>
            </a:r>
            <a:r>
              <a:rPr lang="en-US" altLang="de-DE" sz="1300" i="1" dirty="0"/>
              <a:t>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</a:t>
            </a:r>
            <a:r>
              <a:rPr lang="en-US" altLang="de-DE" sz="1300" i="1" dirty="0"/>
              <a:t>,</a:t>
            </a:r>
            <a:r>
              <a:rPr lang="en-AU" altLang="de-DE" sz="1300" i="1" dirty="0"/>
              <a:t> </a:t>
            </a:r>
            <a:r>
              <a:rPr lang="en-AU" altLang="de-DE" sz="1300" i="1" u="sng" dirty="0"/>
              <a:t>www.focusproject.eu</a:t>
            </a:r>
            <a:r>
              <a:rPr lang="en-AU" altLang="de-DE" sz="1300" i="1" dirty="0"/>
              <a:t> ;(2011-2013). </a:t>
            </a:r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98810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 dirty="0" err="1" smtClean="0"/>
              <a:t>Actuall</a:t>
            </a:r>
            <a:r>
              <a:rPr lang="de-AT" altLang="de-DE" sz="1800" b="1" dirty="0" smtClean="0"/>
              <a:t> Research </a:t>
            </a:r>
            <a:r>
              <a:rPr lang="de-AT" altLang="de-DE" sz="1800" b="1" dirty="0" err="1" smtClean="0"/>
              <a:t>Activities</a:t>
            </a:r>
            <a:r>
              <a:rPr lang="de-AT" altLang="de-DE" sz="1800" b="1" dirty="0" smtClean="0"/>
              <a:t>: </a:t>
            </a:r>
            <a:r>
              <a:rPr lang="de-AT" altLang="de-DE" sz="1800" b="1" dirty="0"/>
              <a:t>DI </a:t>
            </a:r>
            <a:r>
              <a:rPr lang="de-AT" altLang="de-DE" sz="1800" b="1" dirty="0" smtClean="0"/>
              <a:t>GOELLNER, </a:t>
            </a:r>
            <a:r>
              <a:rPr lang="de-AT" altLang="de-DE" sz="1800" b="1" dirty="0" err="1" smtClean="0"/>
              <a:t>MSc</a:t>
            </a:r>
            <a:endParaRPr lang="de-AT" altLang="de-DE" sz="1800" b="1" dirty="0"/>
          </a:p>
        </p:txBody>
      </p:sp>
      <p:sp>
        <p:nvSpPr>
          <p:cNvPr id="9220" name="Textfeld 8"/>
          <p:cNvSpPr txBox="1">
            <a:spLocks noChangeArrowheads="1"/>
          </p:cNvSpPr>
          <p:nvPr/>
        </p:nvSpPr>
        <p:spPr bwMode="auto">
          <a:xfrm>
            <a:off x="405166" y="1147763"/>
            <a:ext cx="8629650" cy="643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68580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800" i="1" dirty="0" err="1"/>
              <a:t>actuall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research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activities</a:t>
            </a:r>
            <a:r>
              <a:rPr lang="de-AT" altLang="de-DE" sz="1800" i="1" dirty="0"/>
              <a:t> </a:t>
            </a:r>
            <a:r>
              <a:rPr lang="de-AT" altLang="de-DE" sz="1800" dirty="0"/>
              <a:t>in Relation </a:t>
            </a:r>
            <a:r>
              <a:rPr lang="de-AT" altLang="de-DE" sz="1800" dirty="0" err="1"/>
              <a:t>to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e</a:t>
            </a:r>
            <a:r>
              <a:rPr lang="de-AT" altLang="de-DE" sz="1800" dirty="0"/>
              <a:t> National Austrian Security Research Programm, </a:t>
            </a:r>
            <a:r>
              <a:rPr lang="de-AT" altLang="de-DE" sz="1800" dirty="0" err="1"/>
              <a:t>called</a:t>
            </a:r>
            <a:r>
              <a:rPr lang="de-AT" altLang="de-DE" sz="1800" dirty="0"/>
              <a:t> KIRAS (</a:t>
            </a:r>
            <a:r>
              <a:rPr lang="de-AT" altLang="de-DE" sz="1800" dirty="0" smtClean="0"/>
              <a:t>http:www.kiras.at) </a:t>
            </a:r>
            <a:r>
              <a:rPr lang="de-AT" altLang="de-DE" sz="1800" dirty="0" err="1"/>
              <a:t>are</a:t>
            </a:r>
            <a:r>
              <a:rPr lang="de-AT" altLang="de-DE" sz="1800" dirty="0"/>
              <a:t>, </a:t>
            </a:r>
            <a:r>
              <a:rPr lang="de-AT" altLang="de-DE" sz="1800" b="1" dirty="0"/>
              <a:t>e.g.: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SB: </a:t>
            </a:r>
            <a:r>
              <a:rPr lang="de-AT" altLang="de-DE" sz="1800" dirty="0" err="1"/>
              <a:t>Risikanalysi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</a:t>
            </a:r>
            <a:r>
              <a:rPr lang="de-AT" altLang="de-DE" sz="1800" dirty="0" err="1"/>
              <a:t>Simultaniou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reat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DL &amp; </a:t>
            </a:r>
            <a:r>
              <a:rPr lang="de-AT" altLang="de-DE" sz="1800" b="1" dirty="0" err="1"/>
              <a:t>QuOIMA</a:t>
            </a:r>
            <a:endParaRPr lang="de-AT" altLang="de-DE" sz="1800" b="1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G²:</a:t>
            </a:r>
            <a:r>
              <a:rPr lang="de-AT" altLang="de-DE" sz="1800" dirty="0"/>
              <a:t> Smart </a:t>
            </a:r>
            <a:r>
              <a:rPr lang="de-AT" altLang="de-DE" sz="1800" dirty="0" err="1"/>
              <a:t>Grid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Cloud Sicherheit/Security:</a:t>
            </a:r>
            <a:r>
              <a:rPr lang="de-AT" altLang="de-DE" sz="1800" dirty="0"/>
              <a:t> Guidelines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SME &amp; </a:t>
            </a:r>
            <a:r>
              <a:rPr lang="de-AT" altLang="de-DE" sz="1800" dirty="0" err="1"/>
              <a:t>Authoritie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LMK-MUSE</a:t>
            </a:r>
            <a:r>
              <a:rPr lang="de-AT" altLang="de-DE" sz="1800" dirty="0"/>
              <a:t>: Last Mile im Katastrophenfall-Modellunterstützte Simulation für Entscheidungsfindung-</a:t>
            </a:r>
            <a:r>
              <a:rPr lang="de-AT" altLang="de-DE" sz="1800" dirty="0" err="1"/>
              <a:t>decision</a:t>
            </a:r>
            <a:r>
              <a:rPr lang="de-AT" altLang="de-DE" sz="1800" dirty="0"/>
              <a:t> </a:t>
            </a:r>
            <a:r>
              <a:rPr lang="de-AT" altLang="de-DE" sz="1800" dirty="0" err="1"/>
              <a:t>making</a:t>
            </a:r>
            <a:r>
              <a:rPr lang="de-AT" altLang="de-DE" sz="1800" dirty="0"/>
              <a:t> in </a:t>
            </a:r>
            <a:r>
              <a:rPr lang="de-AT" altLang="de-DE" sz="1800" dirty="0" err="1"/>
              <a:t>logistic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under</a:t>
            </a:r>
            <a:r>
              <a:rPr lang="de-AT" altLang="de-DE" sz="1800" dirty="0"/>
              <a:t> VPPP-Supply Private Public </a:t>
            </a:r>
            <a:r>
              <a:rPr lang="de-AT" altLang="de-DE" sz="1800" dirty="0" err="1"/>
              <a:t>Partnership-requirements</a:t>
            </a:r>
            <a:r>
              <a:rPr lang="de-AT" altLang="de-DE" sz="1800" dirty="0"/>
              <a:t> &amp; </a:t>
            </a:r>
            <a:r>
              <a:rPr lang="de-AT" altLang="de-DE" sz="1800" dirty="0" err="1"/>
              <a:t>condition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ETA RISK: </a:t>
            </a:r>
            <a:r>
              <a:rPr lang="de-AT" altLang="de-DE" sz="1800" dirty="0"/>
              <a:t>Meta-Risiko-Modell für kritische Infrastrukturen </a:t>
            </a:r>
            <a:r>
              <a:rPr lang="de-AT" altLang="de-DE" sz="1800" b="1" dirty="0"/>
              <a:t> </a:t>
            </a:r>
            <a:r>
              <a:rPr lang="de-AT" altLang="de-DE" sz="1800" dirty="0"/>
              <a:t>(Development </a:t>
            </a:r>
            <a:r>
              <a:rPr lang="de-AT" altLang="de-DE" sz="1800" dirty="0" err="1"/>
              <a:t>of</a:t>
            </a:r>
            <a:r>
              <a:rPr lang="de-AT" altLang="de-DE" sz="1800" dirty="0"/>
              <a:t> a </a:t>
            </a:r>
            <a:r>
              <a:rPr lang="de-AT" altLang="de-DE" sz="1800" dirty="0" smtClean="0"/>
              <a:t>          META </a:t>
            </a:r>
            <a:r>
              <a:rPr lang="de-AT" altLang="de-DE" sz="1800" dirty="0"/>
              <a:t>RISK MODEL)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AGOUT</a:t>
            </a:r>
            <a:r>
              <a:rPr lang="de-AT" altLang="de-DE" sz="1800" dirty="0"/>
              <a:t> Risikoanalyse Güterverkehr – Organisation, Umsetzung und Technologien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 err="1"/>
              <a:t>GeRiAn</a:t>
            </a:r>
            <a:r>
              <a:rPr lang="de-AT" altLang="de-DE" sz="1800" dirty="0"/>
              <a:t> Gesamtstaatliche Risiko-Analyse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DEKO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VR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RA</a:t>
            </a:r>
            <a:r>
              <a:rPr lang="de-AT" altLang="de-DE" sz="1800" dirty="0"/>
              <a:t>-Strategisches Lagezentrum für Ressource-Analysis</a:t>
            </a:r>
          </a:p>
          <a:p>
            <a:pPr eaLnBrk="1" hangingPunct="1">
              <a:spcBef>
                <a:spcPct val="0"/>
              </a:spcBef>
            </a:pPr>
            <a:r>
              <a:rPr lang="de-AT" altLang="de-DE" sz="1800" b="1" dirty="0"/>
              <a:t>BITCRIME: </a:t>
            </a:r>
            <a:r>
              <a:rPr lang="de-AT" altLang="de-DE" sz="1800" dirty="0"/>
              <a:t>Verfolgung und Prävention organisierter </a:t>
            </a:r>
            <a:r>
              <a:rPr lang="de-AT" altLang="de-DE" sz="1800" dirty="0" smtClean="0"/>
              <a:t>Finanz-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e-AT" altLang="de-DE" sz="1800" dirty="0"/>
              <a:t> </a:t>
            </a:r>
            <a:r>
              <a:rPr lang="de-AT" altLang="de-DE" sz="1800" dirty="0" smtClean="0"/>
              <a:t> </a:t>
            </a:r>
            <a:r>
              <a:rPr lang="de-AT" altLang="de-DE" sz="1800" dirty="0" err="1" smtClean="0"/>
              <a:t>kriminalität</a:t>
            </a:r>
            <a:r>
              <a:rPr lang="de-AT" altLang="de-DE" sz="1800" dirty="0" smtClean="0"/>
              <a:t> </a:t>
            </a:r>
            <a:r>
              <a:rPr lang="de-AT" altLang="de-DE" sz="1800" dirty="0"/>
              <a:t>mit virtuellen Währung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51081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 smtClean="0">
                <a:solidFill>
                  <a:schemeClr val="tx1"/>
                </a:solidFill>
              </a:rPr>
              <a:t>Knowledge</a:t>
            </a:r>
            <a:endParaRPr lang="en-GB" sz="32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 smtClean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 smtClean="0"/>
              <a:t>and</a:t>
            </a:r>
            <a:r>
              <a:rPr lang="de-AT" altLang="de-DE" sz="1400" b="1" dirty="0" smtClean="0"/>
              <a:t> </a:t>
            </a:r>
            <a:r>
              <a:rPr lang="de-AT" altLang="de-DE" sz="1400" b="1" dirty="0" err="1" smtClean="0"/>
              <a:t>skills</a:t>
            </a:r>
            <a:r>
              <a:rPr lang="de-AT" altLang="de-DE" sz="1400" b="1" dirty="0" smtClean="0"/>
              <a:t>   </a:t>
            </a:r>
            <a:endParaRPr lang="de-AT" alt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C and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(RM)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1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-identification</a:t>
            </a:r>
            <a:r>
              <a:rPr lang="de-AT" dirty="0" smtClean="0"/>
              <a:t>, -analysis, -</a:t>
            </a:r>
            <a:r>
              <a:rPr lang="de-AT" dirty="0" err="1" smtClean="0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</a:t>
            </a:r>
            <a:r>
              <a:rPr lang="de-AT" sz="1600" dirty="0" smtClean="0"/>
              <a:t>esign </a:t>
            </a:r>
            <a:r>
              <a:rPr lang="de-AT" sz="1600" dirty="0" err="1" smtClean="0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</a:t>
            </a:r>
            <a:r>
              <a:rPr lang="de-AT" dirty="0" smtClean="0"/>
              <a:t> Management</a:t>
            </a:r>
            <a:endParaRPr lang="de-AT" dirty="0"/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 smtClean="0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Shareholder </a:t>
            </a:r>
            <a:r>
              <a:rPr lang="de-AT" sz="1200" dirty="0" err="1" smtClean="0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purchasing</a:t>
            </a:r>
            <a:r>
              <a:rPr lang="de-AT" sz="1400" b="1" dirty="0" smtClean="0"/>
              <a:t> </a:t>
            </a:r>
            <a:r>
              <a:rPr lang="de-AT" sz="1400" b="1" dirty="0" err="1" smtClean="0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421</Words>
  <Application>Microsoft Office PowerPoint</Application>
  <PresentationFormat>Bildschirmpräsentation (4:3)</PresentationFormat>
  <Paragraphs>293</Paragraphs>
  <Slides>33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3</vt:i4>
      </vt:variant>
    </vt:vector>
  </HeadingPairs>
  <TitlesOfParts>
    <vt:vector size="35" baseType="lpstr"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All measures designed to ensure the correct conduct of a company, its management and supervisory bodies and its employees.</vt:lpstr>
      <vt:lpstr>Process-Chart: Organisation „X“:</vt:lpstr>
      <vt:lpstr>PowerPoint-Präsentation</vt:lpstr>
      <vt:lpstr>Network Analysis of Banking &amp; Finance Organisations</vt:lpstr>
      <vt:lpstr>Practical example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owerPoint-Präsentation</vt:lpstr>
      <vt:lpstr>Dr Gerhard Hanggi’s Model</vt:lpstr>
      <vt:lpstr>Individual skill profiling</vt:lpstr>
      <vt:lpstr>PowerPoint-Präsentation</vt:lpstr>
      <vt:lpstr>Practical example</vt:lpstr>
      <vt:lpstr>Practical example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  <vt:lpstr>PowerPoint-Präsentation</vt:lpstr>
      <vt:lpstr>PowerPoint-Prä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goellner</cp:lastModifiedBy>
  <cp:revision>379</cp:revision>
  <cp:lastPrinted>2015-03-23T09:07:03Z</cp:lastPrinted>
  <dcterms:created xsi:type="dcterms:W3CDTF">2013-05-03T09:31:31Z</dcterms:created>
  <dcterms:modified xsi:type="dcterms:W3CDTF">2018-10-05T07:52:10Z</dcterms:modified>
</cp:coreProperties>
</file>